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923699">
        <w:tc>
          <w:tcPr>
            <w:tcW w:w="11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BF030C">
        <w:tc>
          <w:tcPr>
            <w:tcW w:w="1101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泛关系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  <w:bookmarkStart w:id="0" w:name="_GoBack"/>
            <w:bookmarkEnd w:id="0"/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Pr="00BB2054">
          <w:rPr>
            <w:rStyle w:val="ac"/>
            <w:noProof/>
          </w:rPr>
          <w:t>0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Pr="00BB2054">
          <w:rPr>
            <w:rStyle w:val="ac"/>
            <w:noProof/>
          </w:rPr>
          <w:t>0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Pr="00BB2054">
          <w:rPr>
            <w:rStyle w:val="ac"/>
            <w:noProof/>
          </w:rPr>
          <w:t>0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Pr="00BB2054">
          <w:rPr>
            <w:rStyle w:val="ac"/>
            <w:noProof/>
          </w:rPr>
          <w:t>0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文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Pr="00BB2054">
          <w:rPr>
            <w:rStyle w:val="ac"/>
            <w:noProof/>
          </w:rPr>
          <w:t>0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关系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Pr="00BB2054">
          <w:rPr>
            <w:rStyle w:val="ac"/>
            <w:noProof/>
          </w:rPr>
          <w:t>1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数据库环境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Pr="00BB2054">
          <w:rPr>
            <w:rStyle w:val="ac"/>
            <w:noProof/>
          </w:rPr>
          <w:t>2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数据库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Pr="00BB2054">
          <w:rPr>
            <w:rStyle w:val="ac"/>
            <w:noProof/>
          </w:rPr>
          <w:t>2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表的命名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Pr="00BB2054">
          <w:rPr>
            <w:rStyle w:val="ac"/>
            <w:noProof/>
          </w:rPr>
          <w:t>2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布尔值取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Pr="00BB2054">
          <w:rPr>
            <w:rStyle w:val="ac"/>
            <w:noProof/>
          </w:rPr>
          <w:t>2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Pr="00BB2054">
          <w:rPr>
            <w:rStyle w:val="ac"/>
            <w:noProof/>
          </w:rPr>
          <w:t>2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字段</w:t>
        </w:r>
        <w:r w:rsidRPr="00BB2054">
          <w:rPr>
            <w:rStyle w:val="ac"/>
            <w:noProof/>
          </w:rPr>
          <w:t>/</w:t>
        </w:r>
        <w:r w:rsidRPr="00BB2054">
          <w:rPr>
            <w:rStyle w:val="ac"/>
            <w:rFonts w:hint="eastAsia"/>
            <w:noProof/>
          </w:rPr>
          <w:t>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Pr="00BB2054">
          <w:rPr>
            <w:rStyle w:val="ac"/>
            <w:noProof/>
          </w:rPr>
          <w:t>2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数值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Pr="00BB2054">
          <w:rPr>
            <w:rStyle w:val="ac"/>
            <w:noProof/>
          </w:rPr>
          <w:t>3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编程注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Pr="00BB2054">
          <w:rPr>
            <w:rStyle w:val="ac"/>
            <w:noProof/>
          </w:rPr>
          <w:t>4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设计过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Pr="00BB2054">
          <w:rPr>
            <w:rStyle w:val="ac"/>
            <w:noProof/>
          </w:rPr>
          <w:t>4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第一期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Pr="00BB2054">
          <w:rPr>
            <w:rStyle w:val="ac"/>
            <w:noProof/>
          </w:rPr>
          <w:t>5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具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Pr="00BB2054">
          <w:rPr>
            <w:rStyle w:val="ac"/>
            <w:noProof/>
          </w:rPr>
          <w:t>5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表汇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Pr="00BB2054">
          <w:rPr>
            <w:rStyle w:val="ac"/>
            <w:noProof/>
          </w:rPr>
          <w:t>5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用户类</w:t>
        </w:r>
        <w:r w:rsidRPr="00BB2054">
          <w:rPr>
            <w:rStyle w:val="ac"/>
            <w:noProof/>
          </w:rPr>
          <w:t>{1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Pr="00BB2054">
          <w:rPr>
            <w:rStyle w:val="ac"/>
            <w:noProof/>
          </w:rPr>
          <w:t>5.2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用户</w:t>
        </w:r>
        <w:r w:rsidRPr="00BB2054">
          <w:rPr>
            <w:rStyle w:val="ac"/>
            <w:noProof/>
          </w:rPr>
          <w:t>[PLAT_USER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Pr="00BB2054">
          <w:rPr>
            <w:rStyle w:val="ac"/>
            <w:noProof/>
          </w:rPr>
          <w:t>5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字典</w:t>
        </w:r>
        <w:r w:rsidRPr="00BB2054">
          <w:rPr>
            <w:rStyle w:val="ac"/>
            <w:noProof/>
          </w:rPr>
          <w:t>(</w:t>
        </w:r>
        <w:r w:rsidRPr="00BB2054">
          <w:rPr>
            <w:rStyle w:val="ac"/>
            <w:rFonts w:hint="eastAsia"/>
            <w:noProof/>
          </w:rPr>
          <w:t>枚举</w:t>
        </w:r>
        <w:r w:rsidRPr="00BB2054">
          <w:rPr>
            <w:rStyle w:val="ac"/>
            <w:noProof/>
          </w:rPr>
          <w:t>)</w:t>
        </w:r>
        <w:r w:rsidRPr="00BB2054">
          <w:rPr>
            <w:rStyle w:val="ac"/>
            <w:rFonts w:hint="eastAsia"/>
            <w:noProof/>
          </w:rPr>
          <w:t>类</w:t>
        </w:r>
        <w:r w:rsidRPr="00BB2054">
          <w:rPr>
            <w:rStyle w:val="ac"/>
            <w:noProof/>
          </w:rPr>
          <w:t>{2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Pr="00BB2054">
          <w:rPr>
            <w:rStyle w:val="ac"/>
            <w:noProof/>
          </w:rPr>
          <w:t>5.3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字典组</w:t>
        </w:r>
        <w:r w:rsidRPr="00BB2054">
          <w:rPr>
            <w:rStyle w:val="ac"/>
            <w:noProof/>
          </w:rPr>
          <w:t>[PLAT_DICTM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Pr="00BB2054">
          <w:rPr>
            <w:rStyle w:val="ac"/>
            <w:noProof/>
          </w:rPr>
          <w:t>5.3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字典项</w:t>
        </w:r>
        <w:r w:rsidRPr="00BB2054">
          <w:rPr>
            <w:rStyle w:val="ac"/>
            <w:noProof/>
          </w:rPr>
          <w:t>[PLAT_DICTD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Pr="00BB2054">
          <w:rPr>
            <w:rStyle w:val="ac"/>
            <w:noProof/>
          </w:rPr>
          <w:t>5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元数据信息</w:t>
        </w:r>
        <w:r w:rsidRPr="00BB2054">
          <w:rPr>
            <w:rStyle w:val="ac"/>
            <w:noProof/>
          </w:rPr>
          <w:t>{6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Pr="00BB2054">
          <w:rPr>
            <w:rStyle w:val="ac"/>
            <w:noProof/>
          </w:rPr>
          <w:t>5.4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元数据模式</w:t>
        </w:r>
        <w:r w:rsidRPr="00BB2054">
          <w:rPr>
            <w:rStyle w:val="ac"/>
            <w:noProof/>
          </w:rPr>
          <w:t>[SA_MD_TABMOD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Pr="00BB2054">
          <w:rPr>
            <w:rStyle w:val="ac"/>
            <w:noProof/>
          </w:rPr>
          <w:t>5.4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元数据列描述</w:t>
        </w:r>
        <w:r w:rsidRPr="00BB2054">
          <w:rPr>
            <w:rStyle w:val="ac"/>
            <w:noProof/>
          </w:rPr>
          <w:t>[SA_MD_COLUMN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Pr="00BB2054">
          <w:rPr>
            <w:rStyle w:val="ac"/>
            <w:noProof/>
          </w:rPr>
          <w:t>5.4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元数据列语义</w:t>
        </w:r>
        <w:r w:rsidRPr="00BB2054">
          <w:rPr>
            <w:rStyle w:val="ac"/>
            <w:noProof/>
          </w:rPr>
          <w:t>[SA_MD_COLSEMANTEME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Pr="00BB2054">
          <w:rPr>
            <w:rStyle w:val="ac"/>
            <w:noProof/>
          </w:rPr>
          <w:t>5.4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元数据表对照</w:t>
        </w:r>
        <w:r w:rsidRPr="00BB2054">
          <w:rPr>
            <w:rStyle w:val="ac"/>
            <w:noProof/>
          </w:rPr>
          <w:t>[SA_MD_TABMAP_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Pr="00BB2054">
          <w:rPr>
            <w:rStyle w:val="ac"/>
            <w:noProof/>
          </w:rPr>
          <w:t>5.4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实体表指标</w:t>
        </w:r>
        <w:r w:rsidRPr="00BB2054">
          <w:rPr>
            <w:rStyle w:val="ac"/>
            <w:noProof/>
          </w:rPr>
          <w:t>[SA_MD_TABQUOTA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Pr="00BB2054">
          <w:rPr>
            <w:rStyle w:val="ac"/>
            <w:noProof/>
          </w:rPr>
          <w:t>5.4.6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实体列指标</w:t>
        </w:r>
        <w:r w:rsidRPr="00BB2054">
          <w:rPr>
            <w:rStyle w:val="ac"/>
            <w:noProof/>
          </w:rPr>
          <w:t>[SA_MD_COLQUOTA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Pr="00BB2054">
          <w:rPr>
            <w:rStyle w:val="ac"/>
            <w:noProof/>
          </w:rPr>
          <w:t>5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数据导入类</w:t>
        </w:r>
        <w:r w:rsidRPr="00BB2054">
          <w:rPr>
            <w:rStyle w:val="ac"/>
            <w:noProof/>
          </w:rPr>
          <w:t>{1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Pr="00BB2054">
          <w:rPr>
            <w:rStyle w:val="ac"/>
            <w:strike/>
            <w:noProof/>
          </w:rPr>
          <w:t>5.5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strike/>
            <w:noProof/>
          </w:rPr>
          <w:t>数据导入日志</w:t>
        </w:r>
        <w:r w:rsidRPr="00BB2054">
          <w:rPr>
            <w:rStyle w:val="ac"/>
            <w:strike/>
            <w:noProof/>
          </w:rPr>
          <w:t>[SA_IMP_LO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Pr="00BB2054">
          <w:rPr>
            <w:rStyle w:val="ac"/>
            <w:noProof/>
          </w:rPr>
          <w:t>5.5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数据文件</w:t>
        </w:r>
        <w:r w:rsidRPr="00BB2054">
          <w:rPr>
            <w:rStyle w:val="ac"/>
            <w:noProof/>
          </w:rPr>
          <w:t>/</w:t>
        </w:r>
        <w:r w:rsidRPr="00BB2054">
          <w:rPr>
            <w:rStyle w:val="ac"/>
            <w:rFonts w:hint="eastAsia"/>
            <w:noProof/>
          </w:rPr>
          <w:t>实体表对应</w:t>
        </w:r>
        <w:r w:rsidRPr="00BB2054">
          <w:rPr>
            <w:rStyle w:val="ac"/>
            <w:noProof/>
          </w:rPr>
          <w:t>[SA_IMP_TABLOG_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Pr="00BB2054">
          <w:rPr>
            <w:rStyle w:val="ac"/>
            <w:noProof/>
          </w:rPr>
          <w:t>5.6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文件管理</w:t>
        </w:r>
        <w:r w:rsidRPr="00BB2054">
          <w:rPr>
            <w:rStyle w:val="ac"/>
            <w:noProof/>
          </w:rPr>
          <w:t>{4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Pr="00BB2054">
          <w:rPr>
            <w:rStyle w:val="ac"/>
            <w:noProof/>
          </w:rPr>
          <w:t>5.6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文件记录索引</w:t>
        </w:r>
        <w:r w:rsidRPr="00BB2054">
          <w:rPr>
            <w:rStyle w:val="ac"/>
            <w:noProof/>
          </w:rPr>
          <w:t>[SA_FILE_INDEX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Pr="00BB2054">
          <w:rPr>
            <w:rStyle w:val="ac"/>
            <w:noProof/>
          </w:rPr>
          <w:t>5.6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文件分类</w:t>
        </w:r>
        <w:r w:rsidRPr="00BB2054">
          <w:rPr>
            <w:rStyle w:val="ac"/>
            <w:noProof/>
          </w:rPr>
          <w:t xml:space="preserve"> [SA_FILE_CATEGORY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Pr="00BB2054">
          <w:rPr>
            <w:rStyle w:val="ac"/>
            <w:noProof/>
          </w:rPr>
          <w:t>5.6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文件关系</w:t>
        </w:r>
        <w:r w:rsidRPr="00BB2054">
          <w:rPr>
            <w:rStyle w:val="ac"/>
            <w:noProof/>
          </w:rPr>
          <w:t>[SA_FILE_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Pr="00BB2054">
          <w:rPr>
            <w:rStyle w:val="ac"/>
            <w:noProof/>
          </w:rPr>
          <w:t>5.6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反向文件关系</w:t>
        </w:r>
        <w:r w:rsidRPr="00BB2054">
          <w:rPr>
            <w:rStyle w:val="ac"/>
            <w:noProof/>
          </w:rPr>
          <w:t>[vSA_FILE_INVERSE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Pr="00BB2054">
          <w:rPr>
            <w:rStyle w:val="ac"/>
            <w:noProof/>
          </w:rPr>
          <w:t>5.6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数据导入日志</w:t>
        </w:r>
        <w:r w:rsidRPr="00BB2054">
          <w:rPr>
            <w:rStyle w:val="ac"/>
            <w:noProof/>
          </w:rPr>
          <w:t>[vSA_IMP_LO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Pr="00BB2054">
          <w:rPr>
            <w:rStyle w:val="ac"/>
            <w:noProof/>
          </w:rPr>
          <w:t>6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数据逻辑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559D2" w:rsidRDefault="00C559D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Pr="00BB2054">
          <w:rPr>
            <w:rStyle w:val="ac"/>
            <w:noProof/>
          </w:rPr>
          <w:t>7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BB2054">
          <w:rPr>
            <w:rStyle w:val="ac"/>
            <w:rFonts w:hint="eastAsia"/>
            <w:noProof/>
          </w:rPr>
          <w:t>数据库管理与维护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13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1" w:name="_Toc184006812"/>
      <w:bookmarkStart w:id="2" w:name="_Toc404613299"/>
      <w:r>
        <w:rPr>
          <w:rFonts w:hint="eastAsia"/>
        </w:rPr>
        <w:lastRenderedPageBreak/>
        <w:t>文档介绍</w:t>
      </w:r>
      <w:bookmarkEnd w:id="1"/>
      <w:bookmarkEnd w:id="2"/>
    </w:p>
    <w:p w:rsidR="009E548D" w:rsidRDefault="00C300A7">
      <w:pPr>
        <w:pStyle w:val="FNC3-2"/>
      </w:pPr>
      <w:bookmarkStart w:id="3" w:name="_Toc184006813"/>
      <w:bookmarkStart w:id="4" w:name="_Toc404613300"/>
      <w:r>
        <w:rPr>
          <w:rFonts w:hint="eastAsia"/>
        </w:rPr>
        <w:t>文档目的</w:t>
      </w:r>
      <w:bookmarkEnd w:id="3"/>
      <w:bookmarkEnd w:id="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5" w:name="_Toc184006814"/>
      <w:bookmarkStart w:id="6" w:name="_Toc404613301"/>
      <w:r>
        <w:rPr>
          <w:rFonts w:hint="eastAsia"/>
        </w:rPr>
        <w:t>文档范围</w:t>
      </w:r>
      <w:bookmarkEnd w:id="5"/>
      <w:bookmarkEnd w:id="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7" w:name="_Toc99271479"/>
      <w:bookmarkStart w:id="8" w:name="_Toc184006815"/>
      <w:bookmarkStart w:id="9" w:name="_Toc404613302"/>
      <w:r>
        <w:rPr>
          <w:rFonts w:hint="eastAsia"/>
        </w:rPr>
        <w:t>读者对象</w:t>
      </w:r>
      <w:bookmarkEnd w:id="7"/>
      <w:bookmarkEnd w:id="8"/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10" w:name="_Toc404613303"/>
      <w:r>
        <w:rPr>
          <w:rFonts w:hint="eastAsia"/>
        </w:rPr>
        <w:t>文档说明</w:t>
      </w:r>
      <w:bookmarkEnd w:id="10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1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2" w:name="_Toc184006818"/>
      <w:bookmarkStart w:id="13" w:name="_Toc404613304"/>
      <w:bookmarkEnd w:id="11"/>
      <w:r>
        <w:rPr>
          <w:rFonts w:hint="eastAsia"/>
        </w:rPr>
        <w:t>关系说明</w:t>
      </w:r>
      <w:bookmarkEnd w:id="13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4" w:name="_Toc404613305"/>
      <w:r>
        <w:rPr>
          <w:rFonts w:hint="eastAsia"/>
        </w:rPr>
        <w:lastRenderedPageBreak/>
        <w:t>数据库环境说明</w:t>
      </w:r>
      <w:bookmarkEnd w:id="12"/>
      <w:bookmarkEnd w:id="1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5" w:name="_Toc184006819"/>
      <w:bookmarkStart w:id="16" w:name="_Toc404613306"/>
      <w:r>
        <w:rPr>
          <w:rFonts w:hint="eastAsia"/>
        </w:rPr>
        <w:t>数据库</w:t>
      </w:r>
      <w:bookmarkEnd w:id="15"/>
      <w:r>
        <w:rPr>
          <w:rFonts w:hint="eastAsia"/>
        </w:rPr>
        <w:t>规范</w:t>
      </w:r>
      <w:bookmarkEnd w:id="16"/>
    </w:p>
    <w:p w:rsidR="009E548D" w:rsidRDefault="00C300A7">
      <w:pPr>
        <w:pStyle w:val="FNC3-2"/>
      </w:pPr>
      <w:bookmarkStart w:id="17" w:name="_Toc404613307"/>
      <w:r>
        <w:rPr>
          <w:rFonts w:hint="eastAsia"/>
        </w:rPr>
        <w:t>表的命名规则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8" w:name="_Toc404613308"/>
      <w:r>
        <w:rPr>
          <w:rFonts w:hint="eastAsia"/>
        </w:rPr>
        <w:t>布尔值取值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9" w:name="_Toc404613309"/>
      <w:r>
        <w:rPr>
          <w:rFonts w:hint="eastAsia"/>
        </w:rPr>
        <w:t>键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组用户关联表；</w:t>
      </w:r>
    </w:p>
    <w:p w:rsidR="009E548D" w:rsidRDefault="00C300A7">
      <w:pPr>
        <w:pStyle w:val="FNC3-2"/>
      </w:pPr>
      <w:bookmarkStart w:id="20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1" w:name="_Toc404613311"/>
      <w:r>
        <w:rPr>
          <w:rFonts w:hint="eastAsia"/>
        </w:rPr>
        <w:t>数值类型</w:t>
      </w:r>
      <w:bookmarkEnd w:id="21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2" w:name="_Toc404613312"/>
      <w:r>
        <w:rPr>
          <w:rFonts w:hint="eastAsia"/>
        </w:rPr>
        <w:t>编程注意</w:t>
      </w:r>
      <w:bookmarkEnd w:id="22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3" w:name="_Toc404613313"/>
      <w:r>
        <w:rPr>
          <w:rFonts w:hint="eastAsia"/>
        </w:rPr>
        <w:t>设计过程说明</w:t>
      </w:r>
      <w:bookmarkEnd w:id="23"/>
    </w:p>
    <w:p w:rsidR="00A32317" w:rsidRDefault="00A32317" w:rsidP="00A32317">
      <w:pPr>
        <w:pStyle w:val="FNC3-2"/>
      </w:pPr>
      <w:bookmarkStart w:id="24" w:name="_Toc404613314"/>
      <w:r>
        <w:rPr>
          <w:rFonts w:hint="eastAsia"/>
        </w:rPr>
        <w:t>第一期内容</w:t>
      </w:r>
      <w:bookmarkEnd w:id="24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5" w:name="_Toc184006821"/>
      <w:bookmarkStart w:id="26" w:name="_Toc184006822"/>
      <w:bookmarkStart w:id="27" w:name="_Toc404613315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5"/>
      <w:bookmarkEnd w:id="27"/>
    </w:p>
    <w:p w:rsidR="00334150" w:rsidRDefault="00334150" w:rsidP="00334150">
      <w:pPr>
        <w:pStyle w:val="FNC3-2"/>
      </w:pPr>
      <w:bookmarkStart w:id="28" w:name="_Toc404613316"/>
      <w:bookmarkEnd w:id="26"/>
      <w:r>
        <w:rPr>
          <w:rFonts w:hint="eastAsia"/>
        </w:rPr>
        <w:t>表汇总</w:t>
      </w:r>
      <w:bookmarkEnd w:id="28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表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体列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 xml:space="preserve">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DA074A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B513D7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B513D7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5A4220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</w:t>
            </w:r>
            <w:r w:rsidR="00B513D7"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B513D7" w:rsidTr="008A04C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DA074A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</w:t>
            </w:r>
            <w:r w:rsidR="00B513D7">
              <w:rPr>
                <w:rFonts w:ascii="宋体" w:hAnsi="宋体" w:hint="eastAsia"/>
                <w:sz w:val="21"/>
              </w:rPr>
              <w:t>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B513D7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910AE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SA_FILE_</w:t>
            </w:r>
            <w:r w:rsidR="002910AE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INVERSE</w:t>
            </w:r>
            <w:r w:rsidR="00DA074A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EL</w:t>
            </w:r>
          </w:p>
          <w:p w:rsidR="00B513D7" w:rsidRPr="00F43F33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513D7" w:rsidRPr="00F43F33" w:rsidRDefault="00B513D7" w:rsidP="002910AE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  <w:tr w:rsidR="00B513D7" w:rsidTr="00F43F33"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Pr="00B513D7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IMP_LOG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</w:rPr>
              <w:t>导入数据文件的记录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9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9"/>
    </w:p>
    <w:p w:rsidR="009E548D" w:rsidRDefault="00C300A7">
      <w:pPr>
        <w:pStyle w:val="FNC3-3"/>
      </w:pPr>
      <w:bookmarkStart w:id="30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30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1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1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项采用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bookmarkStart w:id="32" w:name="_Toc404613320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2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AB5C12" w:rsidRPr="007F4498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05D93">
        <w:tc>
          <w:tcPr>
            <w:tcW w:w="1809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76" w:type="dxa"/>
            <w:shd w:val="clear" w:color="auto" w:fill="E6E6E6"/>
          </w:tcPr>
          <w:p w:rsidR="00AB5C12" w:rsidRPr="00F83A65" w:rsidRDefault="00D760C1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AB5C12" w:rsidRPr="00166720" w:rsidRDefault="00180BC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F4498" w:rsidRPr="000147BE" w:rsidRDefault="00180BC2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A604B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7F4498"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B6195" w:rsidRPr="00BA59E2" w:rsidTr="00BA59E2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6195" w:rsidRPr="000147BE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B6195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组类型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lastRenderedPageBreak/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则各项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 w:rsidR="00874308"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D0AF3" w:rsidRPr="008B24D8" w:rsidRDefault="00B6167D" w:rsidP="004D0AF3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3" w:name="_Toc310883597"/>
      <w:bookmarkStart w:id="34" w:name="_Toc404613321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3"/>
      <w:bookmarkEnd w:id="34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r>
              <w:rPr>
                <w:rFonts w:hint="eastAsia"/>
                <w:sz w:val="18"/>
                <w:szCs w:val="18"/>
              </w:rPr>
              <w:t>外键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lastRenderedPageBreak/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外键不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</w:t>
            </w:r>
            <w:r w:rsidRPr="007C47EB">
              <w:rPr>
                <w:rFonts w:hint="eastAsia"/>
                <w:sz w:val="18"/>
                <w:szCs w:val="18"/>
              </w:rPr>
              <w:lastRenderedPageBreak/>
              <w:t>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5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5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6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7" w:name="_Toc404613324"/>
      <w:r>
        <w:rPr>
          <w:rFonts w:hint="eastAsia"/>
        </w:rPr>
        <w:lastRenderedPageBreak/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7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8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8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9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9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7256F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40" w:name="_Toc404613327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40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1" w:name="_Toc404613328"/>
      <w:r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1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2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2"/>
    </w:p>
    <w:p w:rsidR="00B8252B" w:rsidRPr="00405A43" w:rsidRDefault="00B8252B" w:rsidP="00B8252B">
      <w:pPr>
        <w:pStyle w:val="FNC3-3"/>
        <w:rPr>
          <w:strike/>
        </w:rPr>
      </w:pPr>
      <w:bookmarkStart w:id="43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3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传时间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4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</w:t>
            </w:r>
            <w:r w:rsidR="0052767F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B128CC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5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CA7A8E">
        <w:rPr>
          <w:rFonts w:hint="eastAsia"/>
        </w:rPr>
        <w:t>4</w:t>
      </w:r>
      <w:r>
        <w:rPr>
          <w:rFonts w:hint="eastAsia"/>
        </w:rPr>
        <w:t>}</w:t>
      </w:r>
      <w:bookmarkEnd w:id="45"/>
    </w:p>
    <w:p w:rsidR="00625625" w:rsidRDefault="00CE04A8" w:rsidP="00625625">
      <w:pPr>
        <w:pStyle w:val="FNC3-3"/>
      </w:pPr>
      <w:bookmarkStart w:id="46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6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Sys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08141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C92799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92799" w:rsidRPr="00C727BE" w:rsidRDefault="00081419" w:rsidP="00A25172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7" w:name="_Toc404613334"/>
      <w:r>
        <w:rPr>
          <w:rFonts w:hint="eastAsia"/>
        </w:rPr>
        <w:lastRenderedPageBreak/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持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</w:t>
            </w: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35pt;height:124.35pt" o:ole="">
                  <v:imagedata r:id="rId9" o:title=""/>
                </v:shape>
                <o:OLEObject Type="Embed" ProgID="Visio.Drawing.11" ShapeID="_x0000_i1025" DrawAspect="Content" ObjectID="_1478355297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923699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923699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923699">
        <w:tc>
          <w:tcPr>
            <w:tcW w:w="141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923699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613337"/>
      <w:r>
        <w:rPr>
          <w:rFonts w:hint="eastAsia"/>
          <w:color w:val="E36C0A" w:themeColor="accent6" w:themeShade="BF"/>
        </w:rPr>
        <w:lastRenderedPageBreak/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923699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923699">
        <w:tc>
          <w:tcPr>
            <w:tcW w:w="1844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520E3C" w:rsidRDefault="00520E3C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Pr="00202AB8" w:rsidRDefault="006B3AFB" w:rsidP="00202AB8">
      <w:pPr>
        <w:pStyle w:val="FNC3-"/>
        <w:spacing w:line="240" w:lineRule="auto"/>
        <w:ind w:firstLineChars="200" w:firstLine="420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D6652C" w:rsidP="00AB6281">
      <w:pPr>
        <w:pStyle w:val="FNC3-"/>
        <w:jc w:val="center"/>
      </w:pPr>
      <w:r>
        <w:object w:dxaOrig="29905" w:dyaOrig="11892">
          <v:shape id="_x0000_i1026" type="#_x0000_t75" style="width:696.6pt;height:276.8pt" o:ole="">
            <v:imagedata r:id="rId14" o:title=""/>
          </v:shape>
          <o:OLEObject Type="Embed" ProgID="Visio.Drawing.11" ShapeID="_x0000_i1026" DrawAspect="Content" ObjectID="_1478355298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4373" w:rsidRDefault="00E14373">
      <w:r>
        <w:separator/>
      </w:r>
    </w:p>
  </w:endnote>
  <w:endnote w:type="continuationSeparator" w:id="0">
    <w:p w:rsidR="00E14373" w:rsidRDefault="00E143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E2547" w:rsidRDefault="007E254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70157A">
      <w:rPr>
        <w:rStyle w:val="ab"/>
        <w:noProof/>
      </w:rPr>
      <w:t>20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4373" w:rsidRDefault="00E14373">
      <w:r>
        <w:separator/>
      </w:r>
    </w:p>
  </w:footnote>
  <w:footnote w:type="continuationSeparator" w:id="0">
    <w:p w:rsidR="00E14373" w:rsidRDefault="00E143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60D4B"/>
    <w:rsid w:val="00060D90"/>
    <w:rsid w:val="00061DE0"/>
    <w:rsid w:val="000677E4"/>
    <w:rsid w:val="00075A96"/>
    <w:rsid w:val="00077CA8"/>
    <w:rsid w:val="00081419"/>
    <w:rsid w:val="000957A8"/>
    <w:rsid w:val="000A1E4F"/>
    <w:rsid w:val="000B17EB"/>
    <w:rsid w:val="000C3C3A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4829"/>
    <w:rsid w:val="001663BA"/>
    <w:rsid w:val="00167101"/>
    <w:rsid w:val="00167CDF"/>
    <w:rsid w:val="00177DD0"/>
    <w:rsid w:val="00180BC2"/>
    <w:rsid w:val="00182759"/>
    <w:rsid w:val="00183E12"/>
    <w:rsid w:val="00187A6C"/>
    <w:rsid w:val="00197807"/>
    <w:rsid w:val="001C21ED"/>
    <w:rsid w:val="001C51BA"/>
    <w:rsid w:val="001C7560"/>
    <w:rsid w:val="001D0768"/>
    <w:rsid w:val="001E1081"/>
    <w:rsid w:val="001F1203"/>
    <w:rsid w:val="00200030"/>
    <w:rsid w:val="0020056C"/>
    <w:rsid w:val="00202AB8"/>
    <w:rsid w:val="00203956"/>
    <w:rsid w:val="0020480C"/>
    <w:rsid w:val="00204D3A"/>
    <w:rsid w:val="00206066"/>
    <w:rsid w:val="00210663"/>
    <w:rsid w:val="0024031A"/>
    <w:rsid w:val="00250D9B"/>
    <w:rsid w:val="00252EC1"/>
    <w:rsid w:val="00262457"/>
    <w:rsid w:val="00270109"/>
    <w:rsid w:val="002772C9"/>
    <w:rsid w:val="00282570"/>
    <w:rsid w:val="00290B93"/>
    <w:rsid w:val="002910AE"/>
    <w:rsid w:val="002917B1"/>
    <w:rsid w:val="002A144D"/>
    <w:rsid w:val="002A313C"/>
    <w:rsid w:val="002B5D67"/>
    <w:rsid w:val="002C7EBF"/>
    <w:rsid w:val="002D6509"/>
    <w:rsid w:val="002D7C1A"/>
    <w:rsid w:val="002F0035"/>
    <w:rsid w:val="002F4E3D"/>
    <w:rsid w:val="00300BC1"/>
    <w:rsid w:val="003131DD"/>
    <w:rsid w:val="003236E0"/>
    <w:rsid w:val="003247BA"/>
    <w:rsid w:val="00327834"/>
    <w:rsid w:val="003340EF"/>
    <w:rsid w:val="00334150"/>
    <w:rsid w:val="0033767D"/>
    <w:rsid w:val="00345379"/>
    <w:rsid w:val="00346599"/>
    <w:rsid w:val="0034675F"/>
    <w:rsid w:val="003525A0"/>
    <w:rsid w:val="003560E3"/>
    <w:rsid w:val="00357D1A"/>
    <w:rsid w:val="0037553B"/>
    <w:rsid w:val="003763EE"/>
    <w:rsid w:val="00377548"/>
    <w:rsid w:val="003808F7"/>
    <w:rsid w:val="00385635"/>
    <w:rsid w:val="003943CB"/>
    <w:rsid w:val="003B64A5"/>
    <w:rsid w:val="003B64E6"/>
    <w:rsid w:val="003B782C"/>
    <w:rsid w:val="003C10EE"/>
    <w:rsid w:val="003C2844"/>
    <w:rsid w:val="003C4623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6411C"/>
    <w:rsid w:val="00464659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E472E"/>
    <w:rsid w:val="004F2C91"/>
    <w:rsid w:val="004F4E74"/>
    <w:rsid w:val="00507CCD"/>
    <w:rsid w:val="00515724"/>
    <w:rsid w:val="00520E3C"/>
    <w:rsid w:val="00524707"/>
    <w:rsid w:val="0052767F"/>
    <w:rsid w:val="00536314"/>
    <w:rsid w:val="00536B35"/>
    <w:rsid w:val="0054082C"/>
    <w:rsid w:val="0054126A"/>
    <w:rsid w:val="005421C1"/>
    <w:rsid w:val="005432C9"/>
    <w:rsid w:val="005441FD"/>
    <w:rsid w:val="00545DE0"/>
    <w:rsid w:val="00550DD0"/>
    <w:rsid w:val="00551CD8"/>
    <w:rsid w:val="00564218"/>
    <w:rsid w:val="005742A8"/>
    <w:rsid w:val="005767B3"/>
    <w:rsid w:val="005769F4"/>
    <w:rsid w:val="005776BD"/>
    <w:rsid w:val="00585C2D"/>
    <w:rsid w:val="00590B7C"/>
    <w:rsid w:val="00590DC9"/>
    <w:rsid w:val="00592823"/>
    <w:rsid w:val="005960E8"/>
    <w:rsid w:val="005A4220"/>
    <w:rsid w:val="005A5679"/>
    <w:rsid w:val="005B16B0"/>
    <w:rsid w:val="005B6195"/>
    <w:rsid w:val="005C2617"/>
    <w:rsid w:val="005C6F34"/>
    <w:rsid w:val="005C7A15"/>
    <w:rsid w:val="005D087B"/>
    <w:rsid w:val="005D4D78"/>
    <w:rsid w:val="005E1C12"/>
    <w:rsid w:val="00602266"/>
    <w:rsid w:val="00605DC4"/>
    <w:rsid w:val="00620C22"/>
    <w:rsid w:val="006217F3"/>
    <w:rsid w:val="00622A55"/>
    <w:rsid w:val="00625625"/>
    <w:rsid w:val="006262DC"/>
    <w:rsid w:val="006266E7"/>
    <w:rsid w:val="00634F79"/>
    <w:rsid w:val="0064671B"/>
    <w:rsid w:val="00647BAD"/>
    <w:rsid w:val="00650094"/>
    <w:rsid w:val="0065012D"/>
    <w:rsid w:val="006531F0"/>
    <w:rsid w:val="00656F32"/>
    <w:rsid w:val="0066040D"/>
    <w:rsid w:val="0067432A"/>
    <w:rsid w:val="006B16A8"/>
    <w:rsid w:val="006B1C65"/>
    <w:rsid w:val="006B3AFB"/>
    <w:rsid w:val="006B5CD7"/>
    <w:rsid w:val="006C6FAD"/>
    <w:rsid w:val="006C71CA"/>
    <w:rsid w:val="006E632F"/>
    <w:rsid w:val="00700606"/>
    <w:rsid w:val="0070157A"/>
    <w:rsid w:val="007044A7"/>
    <w:rsid w:val="00711339"/>
    <w:rsid w:val="00716E74"/>
    <w:rsid w:val="00751B42"/>
    <w:rsid w:val="00751EC7"/>
    <w:rsid w:val="00753DF2"/>
    <w:rsid w:val="0076383A"/>
    <w:rsid w:val="00765C1C"/>
    <w:rsid w:val="0077603E"/>
    <w:rsid w:val="00785459"/>
    <w:rsid w:val="007858EE"/>
    <w:rsid w:val="007A09EB"/>
    <w:rsid w:val="007A5194"/>
    <w:rsid w:val="007A604B"/>
    <w:rsid w:val="007B128C"/>
    <w:rsid w:val="007B5CA8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26F89"/>
    <w:rsid w:val="008307B0"/>
    <w:rsid w:val="008344FC"/>
    <w:rsid w:val="0083723E"/>
    <w:rsid w:val="008415CD"/>
    <w:rsid w:val="0084256B"/>
    <w:rsid w:val="008513BC"/>
    <w:rsid w:val="00855AE9"/>
    <w:rsid w:val="00856888"/>
    <w:rsid w:val="00857F13"/>
    <w:rsid w:val="008640A1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0790"/>
    <w:rsid w:val="008D4652"/>
    <w:rsid w:val="008F2C53"/>
    <w:rsid w:val="00900198"/>
    <w:rsid w:val="009101EF"/>
    <w:rsid w:val="00923AAB"/>
    <w:rsid w:val="0095680F"/>
    <w:rsid w:val="00961F74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A22D8"/>
    <w:rsid w:val="009A2BCC"/>
    <w:rsid w:val="009B5CF6"/>
    <w:rsid w:val="009C0B83"/>
    <w:rsid w:val="009C2AEE"/>
    <w:rsid w:val="009C5B9D"/>
    <w:rsid w:val="009D30BD"/>
    <w:rsid w:val="009D592B"/>
    <w:rsid w:val="009D6301"/>
    <w:rsid w:val="009E548D"/>
    <w:rsid w:val="009E66AC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751D"/>
    <w:rsid w:val="00A42BFE"/>
    <w:rsid w:val="00A5201B"/>
    <w:rsid w:val="00A52E7B"/>
    <w:rsid w:val="00A6516B"/>
    <w:rsid w:val="00A70EEE"/>
    <w:rsid w:val="00A73278"/>
    <w:rsid w:val="00A7774B"/>
    <w:rsid w:val="00A87488"/>
    <w:rsid w:val="00A95631"/>
    <w:rsid w:val="00AA19D1"/>
    <w:rsid w:val="00AB5C12"/>
    <w:rsid w:val="00AB6281"/>
    <w:rsid w:val="00AC797B"/>
    <w:rsid w:val="00AD5DEE"/>
    <w:rsid w:val="00AD69C8"/>
    <w:rsid w:val="00B03186"/>
    <w:rsid w:val="00B05337"/>
    <w:rsid w:val="00B11EFA"/>
    <w:rsid w:val="00B128CC"/>
    <w:rsid w:val="00B14640"/>
    <w:rsid w:val="00B259C6"/>
    <w:rsid w:val="00B3761A"/>
    <w:rsid w:val="00B47E80"/>
    <w:rsid w:val="00B513D7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50E64"/>
    <w:rsid w:val="00C543EB"/>
    <w:rsid w:val="00C559D2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A2BAF"/>
    <w:rsid w:val="00CA2F1F"/>
    <w:rsid w:val="00CA369E"/>
    <w:rsid w:val="00CA532E"/>
    <w:rsid w:val="00CA7A8E"/>
    <w:rsid w:val="00CB30CC"/>
    <w:rsid w:val="00CB5A13"/>
    <w:rsid w:val="00CB74CA"/>
    <w:rsid w:val="00CC5AA0"/>
    <w:rsid w:val="00CE04A8"/>
    <w:rsid w:val="00CE5185"/>
    <w:rsid w:val="00CF6630"/>
    <w:rsid w:val="00D12829"/>
    <w:rsid w:val="00D16D03"/>
    <w:rsid w:val="00D210E4"/>
    <w:rsid w:val="00D328F4"/>
    <w:rsid w:val="00D34371"/>
    <w:rsid w:val="00D353F2"/>
    <w:rsid w:val="00D43838"/>
    <w:rsid w:val="00D4745B"/>
    <w:rsid w:val="00D64DEC"/>
    <w:rsid w:val="00D6652C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40AD"/>
    <w:rsid w:val="00DA6672"/>
    <w:rsid w:val="00DB21FD"/>
    <w:rsid w:val="00DB636B"/>
    <w:rsid w:val="00DC1C9D"/>
    <w:rsid w:val="00DD21C1"/>
    <w:rsid w:val="00DD2B56"/>
    <w:rsid w:val="00DD449E"/>
    <w:rsid w:val="00DE464C"/>
    <w:rsid w:val="00DE69F8"/>
    <w:rsid w:val="00E02683"/>
    <w:rsid w:val="00E045EE"/>
    <w:rsid w:val="00E04E8F"/>
    <w:rsid w:val="00E10D1C"/>
    <w:rsid w:val="00E14373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FD5"/>
    <w:rsid w:val="00E846F4"/>
    <w:rsid w:val="00E87CA5"/>
    <w:rsid w:val="00EC0930"/>
    <w:rsid w:val="00EC4079"/>
    <w:rsid w:val="00EC5E6E"/>
    <w:rsid w:val="00ED038E"/>
    <w:rsid w:val="00ED0FF7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AC4"/>
    <w:rsid w:val="00F41CA8"/>
    <w:rsid w:val="00F41DB2"/>
    <w:rsid w:val="00F43F33"/>
    <w:rsid w:val="00F54FFF"/>
    <w:rsid w:val="00F71760"/>
    <w:rsid w:val="00F71C57"/>
    <w:rsid w:val="00F728BF"/>
    <w:rsid w:val="00F75818"/>
    <w:rsid w:val="00F86CCD"/>
    <w:rsid w:val="00F9034E"/>
    <w:rsid w:val="00FA00F4"/>
    <w:rsid w:val="00FB5C64"/>
    <w:rsid w:val="00FB7D1B"/>
    <w:rsid w:val="00FC3F3C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2</TotalTime>
  <Pages>22</Pages>
  <Words>2847</Words>
  <Characters>16233</Characters>
  <Application>Microsoft Office Word</Application>
  <DocSecurity>0</DocSecurity>
  <Lines>135</Lines>
  <Paragraphs>38</Paragraphs>
  <ScaleCrop>false</ScaleCrop>
  <Company/>
  <LinksUpToDate>false</LinksUpToDate>
  <CharactersWithSpaces>19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206</cp:revision>
  <dcterms:created xsi:type="dcterms:W3CDTF">2014-11-01T06:26:00Z</dcterms:created>
  <dcterms:modified xsi:type="dcterms:W3CDTF">2014-11-24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